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AA0A8A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192748" r:id="rId9"/>
        </w:object>
      </w:r>
    </w:p>
    <w:p w:rsidR="00395A09" w:rsidRPr="002C4A3A" w:rsidRDefault="00395A09" w:rsidP="00AA0A8A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E640D2" w:rsidRDefault="007C2A0E" w:rsidP="00C96530">
      <w:pPr>
        <w:pStyle w:val="2"/>
        <w:rPr>
          <w:rFonts w:ascii="华文楷体" w:eastAsia="华文楷体" w:hAnsi="华文楷体"/>
        </w:rPr>
      </w:pPr>
      <w:r w:rsidRPr="00E640D2">
        <w:rPr>
          <w:rFonts w:ascii="华文楷体" w:eastAsia="华文楷体" w:hAnsi="华文楷体" w:hint="eastAsia"/>
        </w:rPr>
        <w:t>由于招商管理和商户管理信息中有大量重复的数据，故将其作为一个模块进行管理，招商管理仅是商户管理的一个前期过程，其中操作的商户基本信息均来自于同一表</w:t>
      </w:r>
      <w:r w:rsidR="004741D5" w:rsidRPr="00E640D2">
        <w:rPr>
          <w:rFonts w:ascii="华文楷体" w:eastAsia="华文楷体" w:hAnsi="华文楷体" w:hint="eastAsia"/>
        </w:rPr>
        <w:t>，二者的区分及关联具体如下：</w:t>
      </w:r>
    </w:p>
    <w:p w:rsidR="00C96530" w:rsidRPr="006F239D" w:rsidRDefault="00790EF9" w:rsidP="006C4E7F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790EF9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p w:rsidR="00501456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现将招商管理和商户管理中，有关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商户</w:t>
      </w:r>
      <w:r w:rsidR="00193965" w:rsidRPr="006F239D">
        <w:rPr>
          <w:rFonts w:ascii="华文楷体" w:eastAsia="华文楷体" w:hAnsi="华文楷体" w:hint="eastAsia"/>
          <w:sz w:val="24"/>
          <w:szCs w:val="24"/>
        </w:rPr>
        <w:t>各项信息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进行统一，具体如下：</w:t>
      </w:r>
    </w:p>
    <w:p w:rsidR="00CE05C0" w:rsidRPr="00B5086E" w:rsidRDefault="00CE05C0" w:rsidP="006975FD">
      <w:pPr>
        <w:ind w:firstLine="36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1)商户基本信息（不仅用于招商资质认定，同时也用于后期的商户管理）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名称信息</w:t>
      </w:r>
    </w:p>
    <w:p w:rsidR="006975FD" w:rsidRPr="00B5086E" w:rsidRDefault="00CE05C0" w:rsidP="006975FD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编号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名称</w:t>
      </w:r>
    </w:p>
    <w:p w:rsidR="00CE05C0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助记符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联系信息</w:t>
      </w:r>
    </w:p>
    <w:p w:rsidR="006975FD" w:rsidRPr="00B5086E" w:rsidRDefault="00CE05C0" w:rsidP="006975FD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身份证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移动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固定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电子邮箱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网址</w:t>
      </w:r>
    </w:p>
    <w:p w:rsidR="00CE05C0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地址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评审参考信息</w:t>
      </w:r>
    </w:p>
    <w:p w:rsidR="006975FD" w:rsidRPr="00B5086E" w:rsidRDefault="00CE05C0" w:rsidP="006975FD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类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牌（输入）</w:t>
      </w:r>
    </w:p>
    <w:p w:rsidR="006975FD" w:rsidRPr="00B5086E" w:rsidRDefault="004D5EAB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代理</w:t>
      </w:r>
      <w:r w:rsidR="00CE05C0" w:rsidRPr="00B5086E">
        <w:rPr>
          <w:rFonts w:ascii="华文楷体" w:eastAsia="华文楷体" w:hAnsi="华文楷体" w:hint="eastAsia"/>
          <w:color w:val="0070C0"/>
          <w:sz w:val="24"/>
          <w:szCs w:val="24"/>
        </w:rPr>
        <w:t>级别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企业性质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身份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代理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营业执照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国税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税务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开户银行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银行账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注册资金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员工数量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具备网商能力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保证金金额（在财务记录中也因该有）</w:t>
      </w:r>
    </w:p>
    <w:p w:rsidR="00CE05C0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诚意金金额（在财务记录中也因该有）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招商状态信息</w:t>
      </w:r>
    </w:p>
    <w:p w:rsidR="006975FD" w:rsidRPr="00B5086E" w:rsidRDefault="00CE05C0" w:rsidP="006975FD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安保审批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物业审批状态</w:t>
      </w:r>
    </w:p>
    <w:p w:rsidR="00CE05C0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装修审批状态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其他</w:t>
      </w:r>
    </w:p>
    <w:p w:rsidR="006975FD" w:rsidRPr="00B5086E" w:rsidRDefault="00CE05C0" w:rsidP="006975FD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975FD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2)</w:t>
      </w:r>
      <w:r w:rsidR="006975FD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经营、品牌信息(n:n)</w:t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类标识</w:t>
      </w:r>
    </w:p>
    <w:p w:rsidR="00CE05C0" w:rsidRPr="00B5086E" w:rsidRDefault="006975FD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CE05C0" w:rsidRPr="00B5086E" w:rsidRDefault="00CE05C0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3)</w:t>
      </w:r>
      <w:r w:rsidR="00D60295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BD4E03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信息（为商户添加各种证件 - 1:n）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BD4E03" w:rsidRPr="00B5086E" w:rsidRDefault="00CE05C0" w:rsidP="00BD4E03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证照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05C0" w:rsidRPr="00D60295" w:rsidRDefault="00D60295" w:rsidP="00D60295">
      <w:pPr>
        <w:ind w:left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4)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CE05C0" w:rsidRPr="00D60295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A30668" w:rsidRPr="00B5086E" w:rsidRDefault="00CE05C0" w:rsidP="00A30668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30668" w:rsidRPr="00B5086E" w:rsidRDefault="00D60295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5)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信息</w:t>
      </w:r>
    </w:p>
    <w:p w:rsidR="00A30668" w:rsidRPr="00B5086E" w:rsidRDefault="00A30668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标识</w:t>
      </w:r>
    </w:p>
    <w:p w:rsidR="00AA0A8A" w:rsidRPr="00AA0A8A" w:rsidRDefault="00A30668" w:rsidP="007726F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名称</w:t>
      </w:r>
    </w:p>
    <w:p w:rsidR="00AA0A8A" w:rsidRPr="00AA0A8A" w:rsidRDefault="007726F4" w:rsidP="00AA0A8A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6</w:t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)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 xml:space="preserve">  </w:t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代理级别</w:t>
      </w:r>
    </w:p>
    <w:p w:rsidR="00AA0A8A" w:rsidRPr="00AA0A8A" w:rsidRDefault="007726F4" w:rsidP="00AA0A8A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代理级别编号</w:t>
      </w:r>
    </w:p>
    <w:p w:rsidR="00AA0A8A" w:rsidRPr="00AA0A8A" w:rsidRDefault="007726F4" w:rsidP="007726F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代理级别名称</w:t>
      </w:r>
    </w:p>
    <w:p w:rsidR="00AA0A8A" w:rsidRPr="00AA0A8A" w:rsidRDefault="00FD20A3" w:rsidP="00AA0A8A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7)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企业性质</w:t>
      </w:r>
    </w:p>
    <w:p w:rsidR="00AA0A8A" w:rsidRPr="00AA0A8A" w:rsidRDefault="007726F4" w:rsidP="00AA0A8A">
      <w:pPr>
        <w:ind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企业性质编号</w:t>
      </w:r>
    </w:p>
    <w:p w:rsidR="00AA0A8A" w:rsidRPr="00B5086E" w:rsidRDefault="007726F4" w:rsidP="00AA0A8A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AA0A8A" w:rsidRPr="00AA0A8A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企业性质名称</w:t>
      </w:r>
    </w:p>
    <w:sectPr w:rsidR="00AA0A8A" w:rsidRPr="00B5086E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2DD1" w:rsidRDefault="00DA2DD1" w:rsidP="00E846A9">
      <w:r>
        <w:separator/>
      </w:r>
    </w:p>
  </w:endnote>
  <w:endnote w:type="continuationSeparator" w:id="0">
    <w:p w:rsidR="00DA2DD1" w:rsidRDefault="00DA2DD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E83715">
        <w:pPr>
          <w:pStyle w:val="a9"/>
          <w:jc w:val="center"/>
        </w:pPr>
        <w:fldSimple w:instr=" PAGE   \* MERGEFORMAT ">
          <w:r w:rsidR="00D60295" w:rsidRPr="00D60295">
            <w:rPr>
              <w:noProof/>
              <w:lang w:val="zh-CN"/>
            </w:rPr>
            <w:t>9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2DD1" w:rsidRDefault="00DA2DD1" w:rsidP="00E846A9">
      <w:r>
        <w:separator/>
      </w:r>
    </w:p>
  </w:footnote>
  <w:footnote w:type="continuationSeparator" w:id="0">
    <w:p w:rsidR="00DA2DD1" w:rsidRDefault="00DA2DD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3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4B0D735D"/>
    <w:multiLevelType w:val="hybridMultilevel"/>
    <w:tmpl w:val="001ED824"/>
    <w:lvl w:ilvl="0" w:tplc="51A0D4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1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6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7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4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6F0574BB"/>
    <w:multiLevelType w:val="hybridMultilevel"/>
    <w:tmpl w:val="87101AE6"/>
    <w:lvl w:ilvl="0" w:tplc="84F88A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35"/>
  </w:num>
  <w:num w:numId="3">
    <w:abstractNumId w:val="25"/>
  </w:num>
  <w:num w:numId="4">
    <w:abstractNumId w:val="30"/>
  </w:num>
  <w:num w:numId="5">
    <w:abstractNumId w:val="33"/>
  </w:num>
  <w:num w:numId="6">
    <w:abstractNumId w:val="37"/>
  </w:num>
  <w:num w:numId="7">
    <w:abstractNumId w:val="39"/>
  </w:num>
  <w:num w:numId="8">
    <w:abstractNumId w:val="20"/>
  </w:num>
  <w:num w:numId="9">
    <w:abstractNumId w:val="41"/>
  </w:num>
  <w:num w:numId="10">
    <w:abstractNumId w:val="0"/>
  </w:num>
  <w:num w:numId="11">
    <w:abstractNumId w:val="5"/>
  </w:num>
  <w:num w:numId="12">
    <w:abstractNumId w:val="15"/>
  </w:num>
  <w:num w:numId="13">
    <w:abstractNumId w:val="43"/>
  </w:num>
  <w:num w:numId="14">
    <w:abstractNumId w:val="12"/>
  </w:num>
  <w:num w:numId="15">
    <w:abstractNumId w:val="22"/>
  </w:num>
  <w:num w:numId="16">
    <w:abstractNumId w:val="31"/>
  </w:num>
  <w:num w:numId="17">
    <w:abstractNumId w:val="16"/>
  </w:num>
  <w:num w:numId="18">
    <w:abstractNumId w:val="10"/>
  </w:num>
  <w:num w:numId="19">
    <w:abstractNumId w:val="47"/>
  </w:num>
  <w:num w:numId="20">
    <w:abstractNumId w:val="32"/>
  </w:num>
  <w:num w:numId="21">
    <w:abstractNumId w:val="24"/>
  </w:num>
  <w:num w:numId="22">
    <w:abstractNumId w:val="26"/>
  </w:num>
  <w:num w:numId="23">
    <w:abstractNumId w:val="3"/>
  </w:num>
  <w:num w:numId="24">
    <w:abstractNumId w:val="13"/>
  </w:num>
  <w:num w:numId="25">
    <w:abstractNumId w:val="2"/>
  </w:num>
  <w:num w:numId="26">
    <w:abstractNumId w:val="48"/>
  </w:num>
  <w:num w:numId="27">
    <w:abstractNumId w:val="44"/>
  </w:num>
  <w:num w:numId="28">
    <w:abstractNumId w:val="38"/>
  </w:num>
  <w:num w:numId="29">
    <w:abstractNumId w:val="42"/>
  </w:num>
  <w:num w:numId="30">
    <w:abstractNumId w:val="4"/>
  </w:num>
  <w:num w:numId="31">
    <w:abstractNumId w:val="6"/>
  </w:num>
  <w:num w:numId="32">
    <w:abstractNumId w:val="34"/>
  </w:num>
  <w:num w:numId="33">
    <w:abstractNumId w:val="46"/>
  </w:num>
  <w:num w:numId="34">
    <w:abstractNumId w:val="17"/>
  </w:num>
  <w:num w:numId="35">
    <w:abstractNumId w:val="36"/>
  </w:num>
  <w:num w:numId="36">
    <w:abstractNumId w:val="29"/>
  </w:num>
  <w:num w:numId="37">
    <w:abstractNumId w:val="7"/>
  </w:num>
  <w:num w:numId="38">
    <w:abstractNumId w:val="11"/>
  </w:num>
  <w:num w:numId="39">
    <w:abstractNumId w:val="27"/>
  </w:num>
  <w:num w:numId="40">
    <w:abstractNumId w:val="9"/>
  </w:num>
  <w:num w:numId="41">
    <w:abstractNumId w:val="19"/>
  </w:num>
  <w:num w:numId="42">
    <w:abstractNumId w:val="28"/>
  </w:num>
  <w:num w:numId="43">
    <w:abstractNumId w:val="45"/>
  </w:num>
  <w:num w:numId="44">
    <w:abstractNumId w:val="21"/>
  </w:num>
  <w:num w:numId="45">
    <w:abstractNumId w:val="23"/>
  </w:num>
  <w:num w:numId="46">
    <w:abstractNumId w:val="49"/>
  </w:num>
  <w:num w:numId="47">
    <w:abstractNumId w:val="1"/>
  </w:num>
  <w:num w:numId="48">
    <w:abstractNumId w:val="8"/>
  </w:num>
  <w:num w:numId="49">
    <w:abstractNumId w:val="14"/>
  </w:num>
  <w:num w:numId="50">
    <w:abstractNumId w:val="4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85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3965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73741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C5889"/>
    <w:rsid w:val="003D353B"/>
    <w:rsid w:val="00430020"/>
    <w:rsid w:val="00432400"/>
    <w:rsid w:val="00434976"/>
    <w:rsid w:val="00440D6B"/>
    <w:rsid w:val="00441BAA"/>
    <w:rsid w:val="004460A7"/>
    <w:rsid w:val="00452FE3"/>
    <w:rsid w:val="004741D5"/>
    <w:rsid w:val="00477740"/>
    <w:rsid w:val="004A6313"/>
    <w:rsid w:val="004B1F9D"/>
    <w:rsid w:val="004D5EAB"/>
    <w:rsid w:val="004E28DB"/>
    <w:rsid w:val="004F1C5A"/>
    <w:rsid w:val="00501456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90CC4"/>
    <w:rsid w:val="00790EF9"/>
    <w:rsid w:val="0079487D"/>
    <w:rsid w:val="007A0FB9"/>
    <w:rsid w:val="007A3E4D"/>
    <w:rsid w:val="007B27C5"/>
    <w:rsid w:val="007B3925"/>
    <w:rsid w:val="007C2A0E"/>
    <w:rsid w:val="007C5689"/>
    <w:rsid w:val="007C689C"/>
    <w:rsid w:val="007E5B73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30668"/>
    <w:rsid w:val="00A514DE"/>
    <w:rsid w:val="00A61D57"/>
    <w:rsid w:val="00A63E2A"/>
    <w:rsid w:val="00A875C4"/>
    <w:rsid w:val="00AA0A8A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086E"/>
    <w:rsid w:val="00B510E2"/>
    <w:rsid w:val="00B53AB2"/>
    <w:rsid w:val="00B54F22"/>
    <w:rsid w:val="00B745BA"/>
    <w:rsid w:val="00BA6105"/>
    <w:rsid w:val="00BD4E03"/>
    <w:rsid w:val="00BD5638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D073D7"/>
    <w:rsid w:val="00D27B9F"/>
    <w:rsid w:val="00D4461E"/>
    <w:rsid w:val="00D513D5"/>
    <w:rsid w:val="00D60295"/>
    <w:rsid w:val="00D704F8"/>
    <w:rsid w:val="00D737A2"/>
    <w:rsid w:val="00D739B3"/>
    <w:rsid w:val="00D86B1E"/>
    <w:rsid w:val="00D90274"/>
    <w:rsid w:val="00D93220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27AC4"/>
    <w:rsid w:val="00E35A41"/>
    <w:rsid w:val="00E3695E"/>
    <w:rsid w:val="00E5394F"/>
    <w:rsid w:val="00E57618"/>
    <w:rsid w:val="00E640D2"/>
    <w:rsid w:val="00E72E19"/>
    <w:rsid w:val="00E815E3"/>
    <w:rsid w:val="00E83715"/>
    <w:rsid w:val="00E846A9"/>
    <w:rsid w:val="00E94D76"/>
    <w:rsid w:val="00EA2883"/>
    <w:rsid w:val="00EC518B"/>
    <w:rsid w:val="00EC5699"/>
    <w:rsid w:val="00EC6DB6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85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6DB927-C5C8-414D-A901-F2058D561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0</TotalTime>
  <Pages>9</Pages>
  <Words>335</Words>
  <Characters>1914</Characters>
  <Application>Microsoft Office Word</Application>
  <DocSecurity>0</DocSecurity>
  <Lines>15</Lines>
  <Paragraphs>4</Paragraphs>
  <ScaleCrop>false</ScaleCrop>
  <Company>Peking University</Company>
  <LinksUpToDate>false</LinksUpToDate>
  <CharactersWithSpaces>2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78</cp:revision>
  <dcterms:created xsi:type="dcterms:W3CDTF">2009-12-23T03:54:00Z</dcterms:created>
  <dcterms:modified xsi:type="dcterms:W3CDTF">2010-02-20T09:39:00Z</dcterms:modified>
</cp:coreProperties>
</file>